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6C00E2" w:rsidRDefault="00C118B9">
      <w:r>
        <w:object w:dxaOrig="10890" w:dyaOrig="166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85pt;height:633.25pt" o:ole="">
            <v:imagedata r:id="rId4" o:title=""/>
          </v:shape>
          <o:OLEObject Type="Embed" ProgID="Visio.Drawing.11" ShapeID="_x0000_i1025" DrawAspect="Content" ObjectID="_1519892345" r:id="rId5"/>
        </w:object>
      </w:r>
      <w:bookmarkStart w:id="0" w:name="_GoBack"/>
      <w:bookmarkEnd w:id="0"/>
    </w:p>
    <w:sectPr w:rsidR="006C00E2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219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A271E"/>
    <w:rsid w:val="002A271E"/>
    <w:rsid w:val="006C00E2"/>
    <w:rsid w:val="0084674D"/>
    <w:rsid w:val="00C118B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50AB51E0-15CC-4503-906D-767C4E571DB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</TotalTime>
  <Pages>1</Pages>
  <Words>4</Words>
  <Characters>26</Characters>
  <Application>Microsoft Office Word</Application>
  <DocSecurity>0</DocSecurity>
  <Lines>1</Lines>
  <Paragraphs>1</Paragraphs>
  <ScaleCrop>false</ScaleCrop>
  <Company>Microsoft</Company>
  <LinksUpToDate>false</LinksUpToDate>
  <CharactersWithSpaces>2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197</dc:creator>
  <cp:keywords/>
  <dc:description/>
  <cp:lastModifiedBy>197</cp:lastModifiedBy>
  <cp:revision>2</cp:revision>
  <dcterms:created xsi:type="dcterms:W3CDTF">2016-03-19T03:17:00Z</dcterms:created>
  <dcterms:modified xsi:type="dcterms:W3CDTF">2016-03-19T03:33:00Z</dcterms:modified>
</cp:coreProperties>
</file>